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A7C70AE" w14:textId="651AF2EC" w:rsidR="28126D1D" w:rsidRDefault="28126D1D" w:rsidP="28126D1D">
      <w:pPr>
        <w:rPr>
          <w:rFonts w:ascii="Times New Roman" w:eastAsia="Times New Roman" w:hAnsi="Times New Roman" w:cs="Times New Roman"/>
          <w:sz w:val="28"/>
          <w:szCs w:val="28"/>
        </w:rPr>
      </w:pPr>
      <w:r w:rsidRPr="28126D1D">
        <w:rPr>
          <w:rFonts w:ascii="Times New Roman" w:eastAsia="Times New Roman" w:hAnsi="Times New Roman" w:cs="Times New Roman"/>
          <w:sz w:val="28"/>
          <w:szCs w:val="28"/>
        </w:rPr>
        <w:t xml:space="preserve">Разработчик студент группы ИСП-31 </w:t>
      </w:r>
      <w:r w:rsidR="005F2D3C">
        <w:rPr>
          <w:rFonts w:ascii="Times New Roman" w:eastAsia="Times New Roman" w:hAnsi="Times New Roman" w:cs="Times New Roman"/>
          <w:sz w:val="28"/>
          <w:szCs w:val="28"/>
        </w:rPr>
        <w:t>Лейбович Михаил</w:t>
      </w:r>
    </w:p>
    <w:p w14:paraId="1E3EF2F1" w14:textId="5A2CA291" w:rsidR="28126D1D" w:rsidRDefault="28126D1D" w:rsidP="28126D1D">
      <w:pPr>
        <w:rPr>
          <w:rFonts w:ascii="Times New Roman" w:eastAsia="Times New Roman" w:hAnsi="Times New Roman" w:cs="Times New Roman"/>
          <w:sz w:val="28"/>
          <w:szCs w:val="28"/>
        </w:rPr>
      </w:pPr>
      <w:r w:rsidRPr="28126D1D">
        <w:rPr>
          <w:rFonts w:ascii="Times New Roman" w:eastAsia="Times New Roman" w:hAnsi="Times New Roman" w:cs="Times New Roman"/>
          <w:sz w:val="28"/>
          <w:szCs w:val="28"/>
        </w:rPr>
        <w:t>Пра</w:t>
      </w:r>
      <w:r w:rsidR="005F2D3C">
        <w:rPr>
          <w:rFonts w:ascii="Times New Roman" w:eastAsia="Times New Roman" w:hAnsi="Times New Roman" w:cs="Times New Roman"/>
          <w:sz w:val="28"/>
          <w:szCs w:val="28"/>
        </w:rPr>
        <w:t>ктическая работа №2, вариант №14</w:t>
      </w:r>
    </w:p>
    <w:p w14:paraId="052F5BFA" w14:textId="3609DD09" w:rsidR="28126D1D" w:rsidRDefault="28126D1D" w:rsidP="28126D1D">
      <w:pPr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</w:pPr>
      <w:r w:rsidRPr="28126D1D">
        <w:rPr>
          <w:rFonts w:ascii="Times New Roman" w:eastAsia="Times New Roman" w:hAnsi="Times New Roman" w:cs="Times New Roman"/>
          <w:b/>
          <w:bCs/>
          <w:i/>
          <w:iCs/>
          <w:sz w:val="28"/>
          <w:szCs w:val="28"/>
        </w:rPr>
        <w:t>Таблица спецификации модуля</w:t>
      </w:r>
    </w:p>
    <w:tbl>
      <w:tblPr>
        <w:tblStyle w:val="a3"/>
        <w:tblW w:w="0" w:type="auto"/>
        <w:tblLayout w:type="fixed"/>
        <w:tblLook w:val="06A0" w:firstRow="1" w:lastRow="0" w:firstColumn="1" w:lastColumn="0" w:noHBand="1" w:noVBand="1"/>
      </w:tblPr>
      <w:tblGrid>
        <w:gridCol w:w="3005"/>
        <w:gridCol w:w="3005"/>
        <w:gridCol w:w="3005"/>
      </w:tblGrid>
      <w:tr w:rsidR="28126D1D" w14:paraId="1F55B4BB" w14:textId="77777777" w:rsidTr="28126D1D">
        <w:tc>
          <w:tcPr>
            <w:tcW w:w="3005" w:type="dxa"/>
          </w:tcPr>
          <w:p w14:paraId="2FEACAC8" w14:textId="55F5BDC4" w:rsidR="28126D1D" w:rsidRDefault="28126D1D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Имя </w:t>
            </w:r>
          </w:p>
        </w:tc>
        <w:tc>
          <w:tcPr>
            <w:tcW w:w="3005" w:type="dxa"/>
          </w:tcPr>
          <w:p w14:paraId="3D645468" w14:textId="66E6E7B1" w:rsidR="28126D1D" w:rsidRDefault="28126D1D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>Реализуемая функция</w:t>
            </w:r>
          </w:p>
        </w:tc>
        <w:tc>
          <w:tcPr>
            <w:tcW w:w="3005" w:type="dxa"/>
          </w:tcPr>
          <w:p w14:paraId="0D6D8105" w14:textId="2756C4AF" w:rsidR="28126D1D" w:rsidRDefault="28126D1D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>Параметры</w:t>
            </w:r>
          </w:p>
        </w:tc>
      </w:tr>
      <w:tr w:rsidR="28126D1D" w14:paraId="32696B65" w14:textId="77777777" w:rsidTr="28126D1D">
        <w:tc>
          <w:tcPr>
            <w:tcW w:w="3005" w:type="dxa"/>
          </w:tcPr>
          <w:p w14:paraId="5D969B6E" w14:textId="5CDF97BA" w:rsidR="28126D1D" w:rsidRPr="00C73A7B" w:rsidRDefault="00135226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void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umik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[]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mas,ou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 xml:space="preserve"> sum</w:t>
            </w:r>
            <w:r w:rsidR="28126D1D" w:rsidRPr="00C73A7B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005" w:type="dxa"/>
          </w:tcPr>
          <w:p w14:paraId="5308D69E" w14:textId="3B5F372F" w:rsidR="28126D1D" w:rsidRPr="005F2D3C" w:rsidRDefault="005F2D3C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5F2D3C">
              <w:rPr>
                <w:rFonts w:ascii="Times New Roman" w:hAnsi="Times New Roman" w:cs="Times New Roman"/>
                <w:color w:val="A31515"/>
                <w:sz w:val="28"/>
                <w:szCs w:val="28"/>
              </w:rPr>
              <w:t>Ввести n целых чисел. Найти сумму чисел &lt; 8. Результат вывести на экран</w:t>
            </w:r>
          </w:p>
        </w:tc>
        <w:tc>
          <w:tcPr>
            <w:tcW w:w="3005" w:type="dxa"/>
          </w:tcPr>
          <w:p w14:paraId="152125F6" w14:textId="0BE13301" w:rsidR="28126D1D" w:rsidRDefault="28126D1D" w:rsidP="28126D1D">
            <w:pPr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Входные данные:</w:t>
            </w:r>
          </w:p>
          <w:p w14:paraId="38F0E382" w14:textId="528F8098" w:rsidR="28126D1D" w:rsidRDefault="28126D1D" w:rsidP="28126D1D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массив </w:t>
            </w:r>
          </w:p>
          <w:p w14:paraId="583549FD" w14:textId="7A55649E" w:rsidR="28126D1D" w:rsidRDefault="28126D1D" w:rsidP="28126D1D">
            <w:pPr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</w:pPr>
            <w:r w:rsidRPr="28126D1D"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  <w:t>Выходные данные:</w:t>
            </w:r>
          </w:p>
          <w:p w14:paraId="0D9F025D" w14:textId="2A5635D2" w:rsidR="28126D1D" w:rsidRPr="005F2D3C" w:rsidRDefault="005F2D3C" w:rsidP="005F2D3C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умма чисел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&lt; 8</w:t>
            </w:r>
          </w:p>
        </w:tc>
      </w:tr>
    </w:tbl>
    <w:p w14:paraId="47C33C71" w14:textId="044DF722" w:rsidR="28126D1D" w:rsidRPr="00C73A7B" w:rsidRDefault="28126D1D" w:rsidP="28126D1D">
      <w:pPr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28126D1D">
        <w:rPr>
          <w:rFonts w:ascii="Times New Roman" w:eastAsia="Times New Roman" w:hAnsi="Times New Roman" w:cs="Times New Roman"/>
          <w:sz w:val="28"/>
          <w:szCs w:val="28"/>
        </w:rPr>
        <w:t>Алгоритм</w:t>
      </w:r>
      <w:r w:rsidRPr="00C73A7B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28126D1D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="00135226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void </w:t>
      </w:r>
      <w:proofErr w:type="spellStart"/>
      <w:r w:rsidR="00135226">
        <w:rPr>
          <w:rFonts w:ascii="Times New Roman" w:eastAsia="Times New Roman" w:hAnsi="Times New Roman" w:cs="Times New Roman"/>
          <w:sz w:val="28"/>
          <w:szCs w:val="28"/>
          <w:lang w:val="en-US"/>
        </w:rPr>
        <w:t>Sumik</w:t>
      </w:r>
      <w:proofErr w:type="spellEnd"/>
      <w:r w:rsidR="00135226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="00135226">
        <w:rPr>
          <w:rFonts w:ascii="Times New Roman" w:eastAsia="Times New Roman" w:hAnsi="Times New Roman" w:cs="Times New Roman"/>
          <w:sz w:val="28"/>
          <w:szCs w:val="28"/>
          <w:lang w:val="en-US"/>
        </w:rPr>
        <w:t>int</w:t>
      </w:r>
      <w:proofErr w:type="spellEnd"/>
      <w:r w:rsidR="00135226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[] </w:t>
      </w:r>
      <w:bookmarkStart w:id="0" w:name="_GoBack"/>
      <w:bookmarkEnd w:id="0"/>
      <w:proofErr w:type="spellStart"/>
      <w:r w:rsidR="00135226">
        <w:rPr>
          <w:rFonts w:ascii="Times New Roman" w:eastAsia="Times New Roman" w:hAnsi="Times New Roman" w:cs="Times New Roman"/>
          <w:sz w:val="28"/>
          <w:szCs w:val="28"/>
          <w:lang w:val="en-US"/>
        </w:rPr>
        <w:t>mas,out</w:t>
      </w:r>
      <w:proofErr w:type="spellEnd"/>
      <w:r w:rsidR="00135226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35226">
        <w:rPr>
          <w:rFonts w:ascii="Times New Roman" w:eastAsia="Times New Roman" w:hAnsi="Times New Roman" w:cs="Times New Roman"/>
          <w:sz w:val="28"/>
          <w:szCs w:val="28"/>
          <w:lang w:val="en-US"/>
        </w:rPr>
        <w:t>int</w:t>
      </w:r>
      <w:proofErr w:type="spellEnd"/>
      <w:r w:rsidR="00135226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sum</w:t>
      </w:r>
      <w:r w:rsidRPr="00C73A7B">
        <w:rPr>
          <w:rFonts w:ascii="Times New Roman" w:eastAsia="Times New Roman" w:hAnsi="Times New Roman" w:cs="Times New Roman"/>
          <w:sz w:val="28"/>
          <w:szCs w:val="28"/>
          <w:lang w:val="en-US"/>
        </w:rPr>
        <w:t>)</w:t>
      </w:r>
    </w:p>
    <w:p w14:paraId="5894272C" w14:textId="5791CDCC" w:rsidR="28126D1D" w:rsidRDefault="005F2D3C" w:rsidP="28126D1D">
      <w:pPr>
        <w:jc w:val="center"/>
      </w:pPr>
      <w:r>
        <w:object w:dxaOrig="4051" w:dyaOrig="15076" w14:anchorId="610A74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697.5pt" o:ole="">
            <v:imagedata r:id="rId5" o:title=""/>
          </v:shape>
          <o:OLEObject Type="Embed" ProgID="Visio.Drawing.15" ShapeID="_x0000_i1025" DrawAspect="Content" ObjectID="_1694519830" r:id="rId6"/>
        </w:object>
      </w:r>
    </w:p>
    <w:sectPr w:rsidR="28126D1D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B00C87A"/>
    <w:rsid w:val="00135226"/>
    <w:rsid w:val="005F2D3C"/>
    <w:rsid w:val="00C73A7B"/>
    <w:rsid w:val="28126D1D"/>
    <w:rsid w:val="4B00C8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00C87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73A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73A7B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73A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73A7B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2</Pages>
  <Words>59</Words>
  <Characters>340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ельцаева Дарья</dc:creator>
  <cp:keywords/>
  <dc:description/>
  <cp:lastModifiedBy>Группа ИСП-31</cp:lastModifiedBy>
  <cp:revision>4</cp:revision>
  <dcterms:created xsi:type="dcterms:W3CDTF">2021-09-20T14:56:00Z</dcterms:created>
  <dcterms:modified xsi:type="dcterms:W3CDTF">2021-09-30T12:11:00Z</dcterms:modified>
</cp:coreProperties>
</file>